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МИНЕСТЕРСТВО ОБРАЗОВАНИЯ РЕСПУБЛИКИ БЕЛАРУСЬ</w:t>
      </w: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УЧЕРЕЖДЕНИЕ ОБРАЗОВАНИЯ</w:t>
      </w: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«Брестский государственный технический университет»</w:t>
      </w: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Кафедра «Интеллектуальные информационные технологии»</w:t>
      </w: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абораторная работа №4</w:t>
      </w: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 дисциплине «Вычислительная математика»</w:t>
      </w:r>
    </w:p>
    <w:p w:rsidR="00D961B8" w:rsidRPr="000058DE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</w:t>
      </w:r>
      <w:r w:rsidRPr="000058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2</w:t>
      </w:r>
      <w:r w:rsidRPr="000058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еместр</w:t>
      </w:r>
    </w:p>
    <w:p w:rsidR="00D961B8" w:rsidRPr="0025594A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ма</w:t>
      </w:r>
      <w:r w:rsidRPr="0025594A">
        <w:rPr>
          <w:rFonts w:ascii="Times New Roman" w:hAnsi="Times New Roman" w:cs="Times New Roman"/>
          <w:sz w:val="26"/>
          <w:szCs w:val="26"/>
        </w:rPr>
        <w:t>: «</w:t>
      </w:r>
      <w:r>
        <w:rPr>
          <w:rFonts w:ascii="Times New Roman" w:hAnsi="Times New Roman" w:cs="Times New Roman"/>
          <w:sz w:val="26"/>
          <w:szCs w:val="26"/>
        </w:rPr>
        <w:t>Численное интегрирование</w:t>
      </w:r>
      <w:r w:rsidRPr="0025594A">
        <w:rPr>
          <w:rFonts w:ascii="Times New Roman" w:hAnsi="Times New Roman" w:cs="Times New Roman"/>
          <w:sz w:val="26"/>
          <w:szCs w:val="26"/>
        </w:rPr>
        <w:t>»</w:t>
      </w: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D961B8" w:rsidRPr="0025594A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D961B8" w:rsidRPr="0025594A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полнила: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удентка 1 курса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уппы АС-56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рпенко М.В.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л: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Пролиско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Е.Е.</w:t>
      </w: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:rsidR="00D961B8" w:rsidRDefault="00D961B8" w:rsidP="00D961B8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рест 2020</w:t>
      </w:r>
    </w:p>
    <w:p w:rsidR="00D961B8" w:rsidRPr="00C660A9" w:rsidRDefault="00D961B8" w:rsidP="00D961B8">
      <w:pPr>
        <w:jc w:val="center"/>
        <w:rPr>
          <w:rFonts w:ascii="Times New Roman" w:hAnsi="Times New Roman" w:cs="Times New Roman"/>
          <w:sz w:val="28"/>
          <w:szCs w:val="28"/>
        </w:rPr>
      </w:pPr>
      <w:r w:rsidRPr="00C660A9">
        <w:rPr>
          <w:rFonts w:ascii="Times New Roman" w:hAnsi="Times New Roman" w:cs="Times New Roman"/>
          <w:sz w:val="28"/>
          <w:szCs w:val="28"/>
        </w:rPr>
        <w:lastRenderedPageBreak/>
        <w:t>Вариант 29</w:t>
      </w:r>
    </w:p>
    <w:p w:rsidR="00D961B8" w:rsidRDefault="00D961B8" w:rsidP="00D961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а функция   </w:t>
      </w:r>
      <w:r w:rsidRPr="00C660A9">
        <w:rPr>
          <w:rFonts w:ascii="Times New Roman" w:hAnsi="Times New Roman" w:cs="Times New Roman"/>
          <w:sz w:val="28"/>
          <w:szCs w:val="28"/>
        </w:rPr>
        <w:t xml:space="preserve">y </w:t>
      </w:r>
      <w:r>
        <w:rPr>
          <w:rFonts w:ascii="Times New Roman" w:hAnsi="Times New Roman" w:cs="Times New Roman"/>
          <w:sz w:val="28"/>
          <w:szCs w:val="28"/>
        </w:rPr>
        <w:t xml:space="preserve">= -3.8*x-4.3*cos^2(0.9*x+2)+2.6   </w:t>
      </w:r>
      <w:r w:rsidRPr="00C660A9">
        <w:rPr>
          <w:rFonts w:ascii="Times New Roman" w:hAnsi="Times New Roman" w:cs="Times New Roman"/>
          <w:sz w:val="28"/>
          <w:szCs w:val="28"/>
        </w:rPr>
        <w:t>на интервале [-6.9, -0.9].</w:t>
      </w:r>
    </w:p>
    <w:p w:rsidR="00D961B8" w:rsidRPr="00D961B8" w:rsidRDefault="00D961B8" w:rsidP="00D961B8">
      <w:pPr>
        <w:rPr>
          <w:rFonts w:ascii="Times New Roman" w:hAnsi="Times New Roman" w:cs="Times New Roman"/>
          <w:sz w:val="28"/>
          <w:szCs w:val="28"/>
        </w:rPr>
      </w:pPr>
      <w:r w:rsidRPr="00D961B8">
        <w:rPr>
          <w:rFonts w:ascii="Times New Roman" w:hAnsi="Times New Roman" w:cs="Times New Roman"/>
          <w:sz w:val="28"/>
          <w:szCs w:val="28"/>
        </w:rPr>
        <w:t>1. Получить оценку интеграла от заданной функции методом  трапеций и методом Симпсона. Количество частичных интервалов n=6</w:t>
      </w:r>
    </w:p>
    <w:p w:rsidR="00CC4FE7" w:rsidRDefault="00D961B8" w:rsidP="00D961B8">
      <w:pPr>
        <w:rPr>
          <w:rFonts w:ascii="Times New Roman" w:hAnsi="Times New Roman" w:cs="Times New Roman"/>
          <w:sz w:val="28"/>
          <w:szCs w:val="28"/>
        </w:rPr>
      </w:pPr>
      <w:r w:rsidRPr="00D961B8">
        <w:rPr>
          <w:rFonts w:ascii="Times New Roman" w:hAnsi="Times New Roman" w:cs="Times New Roman"/>
          <w:sz w:val="28"/>
          <w:szCs w:val="28"/>
        </w:rPr>
        <w:t>2. Для интерполяционной квадратурной формулы использовать 7 равноотстоящих узлов.</w:t>
      </w:r>
    </w:p>
    <w:p w:rsidR="00B64922" w:rsidRDefault="00B64922" w:rsidP="00D961B8">
      <w:pPr>
        <w:rPr>
          <w:rFonts w:ascii="Times New Roman" w:hAnsi="Times New Roman" w:cs="Times New Roman"/>
          <w:i/>
          <w:sz w:val="28"/>
          <w:szCs w:val="28"/>
        </w:rPr>
      </w:pPr>
      <w:r w:rsidRPr="00B64922">
        <w:rPr>
          <w:rFonts w:ascii="Times New Roman" w:hAnsi="Times New Roman" w:cs="Times New Roman"/>
          <w:i/>
          <w:sz w:val="28"/>
          <w:szCs w:val="28"/>
        </w:rPr>
        <w:t>Код программы</w:t>
      </w:r>
      <w:r w:rsidR="00895468">
        <w:rPr>
          <w:rFonts w:ascii="Times New Roman" w:hAnsi="Times New Roman" w:cs="Times New Roman"/>
          <w:i/>
          <w:sz w:val="28"/>
          <w:szCs w:val="28"/>
        </w:rPr>
        <w:t xml:space="preserve"> </w:t>
      </w:r>
      <w:bookmarkStart w:id="0" w:name="_GoBack"/>
      <w:bookmarkEnd w:id="0"/>
      <w:r w:rsidRPr="00B64922">
        <w:rPr>
          <w:rFonts w:ascii="Times New Roman" w:hAnsi="Times New Roman" w:cs="Times New Roman"/>
          <w:i/>
          <w:sz w:val="28"/>
          <w:szCs w:val="28"/>
        </w:rPr>
        <w:t>(метод</w:t>
      </w:r>
      <w:r w:rsidR="000A0690">
        <w:rPr>
          <w:rFonts w:ascii="Times New Roman" w:hAnsi="Times New Roman" w:cs="Times New Roman"/>
          <w:i/>
          <w:sz w:val="28"/>
          <w:szCs w:val="28"/>
        </w:rPr>
        <w:t>ы</w:t>
      </w:r>
      <w:r w:rsidRPr="00B64922">
        <w:rPr>
          <w:rFonts w:ascii="Times New Roman" w:hAnsi="Times New Roman" w:cs="Times New Roman"/>
          <w:i/>
          <w:sz w:val="28"/>
          <w:szCs w:val="28"/>
        </w:rPr>
        <w:t xml:space="preserve"> трапеций</w:t>
      </w:r>
      <w:r w:rsidR="000A0690" w:rsidRPr="000A069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0A0690">
        <w:rPr>
          <w:rFonts w:ascii="Times New Roman" w:hAnsi="Times New Roman" w:cs="Times New Roman"/>
          <w:i/>
          <w:sz w:val="28"/>
          <w:szCs w:val="28"/>
        </w:rPr>
        <w:t>и Симпсона</w:t>
      </w:r>
      <w:r w:rsidRPr="00B64922">
        <w:rPr>
          <w:rFonts w:ascii="Times New Roman" w:hAnsi="Times New Roman" w:cs="Times New Roman"/>
          <w:i/>
          <w:sz w:val="28"/>
          <w:szCs w:val="28"/>
        </w:rPr>
        <w:t>):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>//подключение потоковой библиоте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h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>//подключение математической библиоте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сползование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ространства имён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)       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функция, возвращающая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                       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значение заданного выражения</w:t>
      </w:r>
      <w:proofErr w:type="gramEnd"/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3.8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- 4.3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0.9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+ 2), 2) + 2.6;  </w:t>
      </w:r>
      <w:r>
        <w:rPr>
          <w:rFonts w:ascii="Consolas" w:hAnsi="Consolas" w:cs="Consolas"/>
          <w:color w:val="008000"/>
          <w:sz w:val="19"/>
          <w:szCs w:val="19"/>
        </w:rPr>
        <w:t>//в данной точке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pson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rPr>
          <w:rFonts w:ascii="Consolas" w:hAnsi="Consolas" w:cs="Consolas"/>
          <w:color w:val="008000"/>
          <w:sz w:val="19"/>
          <w:szCs w:val="19"/>
        </w:rPr>
        <w:t>//функция для вычисления численного значения интеграла на заданном промежутке методом Симпсон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а(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порабол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)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A0690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A0690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width = (</w:t>
      </w:r>
      <w:r w:rsidRPr="000A0690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r w:rsidRPr="000A069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>) / 6;</w:t>
      </w:r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ищем</w:t>
      </w:r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длинну</w:t>
      </w:r>
      <w:proofErr w:type="spellEnd"/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ага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pson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ницилизиру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еременную, для последующего вычисления значения интеграла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6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++) </w:t>
      </w:r>
      <w:r>
        <w:rPr>
          <w:rFonts w:ascii="Consolas" w:hAnsi="Consolas" w:cs="Consolas"/>
          <w:color w:val="008000"/>
          <w:sz w:val="19"/>
          <w:szCs w:val="19"/>
        </w:rPr>
        <w:t xml:space="preserve">//цикл для вычисления интеграла, кол-в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ттераций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= кол-ву промежутков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1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значение х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1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для данной точ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2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+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значение х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для данной точ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pson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(x2 - x1) / 6.0 * (f(x1) + 4.0 * f(0.5 * (x1 + x2)) + f(x2));</w:t>
      </w:r>
      <w:r>
        <w:rPr>
          <w:rFonts w:ascii="Consolas" w:hAnsi="Consolas" w:cs="Consolas"/>
          <w:color w:val="008000"/>
          <w:sz w:val="19"/>
          <w:szCs w:val="19"/>
        </w:rPr>
        <w:t xml:space="preserve">//вычисляем интеграл от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орабол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на 3х узлах по формуле Симпсона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pson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возвращаем значение функци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apezoidal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b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>
        <w:rPr>
          <w:rFonts w:ascii="Consolas" w:hAnsi="Consolas" w:cs="Consolas"/>
          <w:color w:val="008000"/>
          <w:sz w:val="19"/>
          <w:szCs w:val="19"/>
        </w:rPr>
        <w:t>//функция для вычисления численного значения интеграла на заданном промежутке методом трапеций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0A0690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A0690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width = (</w:t>
      </w:r>
      <w:r w:rsidRPr="000A0690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r w:rsidRPr="000A0690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>) / 6;</w:t>
      </w:r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ищем</w:t>
      </w:r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длинну</w:t>
      </w:r>
      <w:proofErr w:type="spellEnd"/>
      <w:r w:rsidRPr="000A0690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ага</w:t>
      </w:r>
    </w:p>
    <w:p w:rsidR="000A0690" w:rsidRP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A069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apezoidal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ницилизируем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еременную, для последующего вычисления значения интеграла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6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++) </w:t>
      </w:r>
      <w:r>
        <w:rPr>
          <w:rFonts w:ascii="Consolas" w:hAnsi="Consolas" w:cs="Consolas"/>
          <w:color w:val="008000"/>
          <w:sz w:val="19"/>
          <w:szCs w:val="19"/>
        </w:rPr>
        <w:t xml:space="preserve">//цикл для вычисления интеграла, кол-в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ттераций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= кол-ву промежутков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1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значение х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1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для данной точ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2 = </w:t>
      </w:r>
      <w:r>
        <w:rPr>
          <w:rFonts w:ascii="Consolas" w:hAnsi="Consolas" w:cs="Consolas"/>
          <w:color w:val="808080"/>
          <w:sz w:val="19"/>
          <w:szCs w:val="19"/>
        </w:rPr>
        <w:t>a</w:t>
      </w:r>
      <w:r>
        <w:rPr>
          <w:rFonts w:ascii="Consolas" w:hAnsi="Consolas" w:cs="Consolas"/>
          <w:color w:val="000000"/>
          <w:sz w:val="19"/>
          <w:szCs w:val="19"/>
        </w:rPr>
        <w:t xml:space="preserve"> +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e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значение х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2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для данной точк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apezoidal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0.5 * (x2 - x1) * (f(x1) + f(x2));</w:t>
      </w:r>
      <w:r>
        <w:rPr>
          <w:rFonts w:ascii="Consolas" w:hAnsi="Consolas" w:cs="Consolas"/>
          <w:color w:val="008000"/>
          <w:sz w:val="19"/>
          <w:szCs w:val="19"/>
        </w:rPr>
        <w:t>//вычисляем площадь трапеции на данном интервале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apezoidal_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возвращаем значение функции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0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етод Симпсон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mpson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-6.9, -0.9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вызов функции для вычисления интеграла методом Симпсона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Метод трапеций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rapezoidalIntegr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-6.9, -0.9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вызов функции для вычисления интеграла методом трапеций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  <w:r>
        <w:rPr>
          <w:rFonts w:ascii="Consolas" w:hAnsi="Consolas" w:cs="Consolas"/>
          <w:color w:val="008000"/>
          <w:sz w:val="19"/>
          <w:szCs w:val="19"/>
        </w:rPr>
        <w:t>//пауза в программе</w:t>
      </w:r>
    </w:p>
    <w:p w:rsidR="000A0690" w:rsidRDefault="000A0690" w:rsidP="000A06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  <w:r>
        <w:rPr>
          <w:rFonts w:ascii="Consolas" w:hAnsi="Consolas" w:cs="Consolas"/>
          <w:color w:val="008000"/>
          <w:sz w:val="19"/>
          <w:szCs w:val="19"/>
        </w:rPr>
        <w:t>//возвращаемое значение - 0</w:t>
      </w:r>
    </w:p>
    <w:p w:rsidR="000A0690" w:rsidRPr="00B64922" w:rsidRDefault="000A0690" w:rsidP="000A0690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4922" w:rsidRPr="00942E96" w:rsidRDefault="00B64922" w:rsidP="00B64922">
      <w:pPr>
        <w:rPr>
          <w:rFonts w:ascii="Times New Roman" w:hAnsi="Times New Roman" w:cs="Times New Roman"/>
          <w:i/>
          <w:sz w:val="28"/>
          <w:szCs w:val="28"/>
        </w:rPr>
      </w:pPr>
      <w:r w:rsidRPr="00942E96">
        <w:rPr>
          <w:rFonts w:ascii="Times New Roman" w:hAnsi="Times New Roman" w:cs="Times New Roman"/>
          <w:i/>
          <w:sz w:val="28"/>
          <w:szCs w:val="28"/>
        </w:rPr>
        <w:t>Результат работы программы:</w:t>
      </w:r>
    </w:p>
    <w:p w:rsidR="00B64922" w:rsidRPr="00617DFD" w:rsidRDefault="000A0690" w:rsidP="00B64922">
      <w:pPr>
        <w:rPr>
          <w:noProof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214CEE31" wp14:editId="1F5A9E33">
            <wp:extent cx="3169710" cy="552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"/>
                    <a:srcRect l="10130" t="21126" r="75375" b="74380"/>
                    <a:stretch/>
                  </pic:blipFill>
                  <pic:spPr bwMode="auto">
                    <a:xfrm>
                      <a:off x="0" y="0"/>
                      <a:ext cx="3170875" cy="5526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64922">
      <w:pPr>
        <w:rPr>
          <w:i/>
          <w:noProof/>
          <w:sz w:val="28"/>
          <w:szCs w:val="28"/>
          <w:lang w:eastAsia="ru-RU"/>
        </w:rPr>
      </w:pPr>
    </w:p>
    <w:p w:rsidR="00B64922" w:rsidRPr="00786D95" w:rsidRDefault="00B64922" w:rsidP="00B64922">
      <w:pPr>
        <w:rPr>
          <w:i/>
          <w:noProof/>
          <w:sz w:val="28"/>
          <w:szCs w:val="28"/>
          <w:lang w:eastAsia="ru-RU"/>
        </w:rPr>
      </w:pPr>
      <w:r w:rsidRPr="00786D95">
        <w:rPr>
          <w:i/>
          <w:noProof/>
          <w:sz w:val="28"/>
          <w:szCs w:val="28"/>
          <w:lang w:eastAsia="ru-RU"/>
        </w:rPr>
        <w:lastRenderedPageBreak/>
        <w:t>Блок-схема программы:</w:t>
      </w:r>
    </w:p>
    <w:p w:rsidR="00B44AEC" w:rsidRPr="00942E96" w:rsidRDefault="00960952" w:rsidP="00B64922">
      <w:pPr>
        <w:rPr>
          <w:rFonts w:ascii="Times New Roman" w:hAnsi="Times New Roman" w:cs="Times New Roman"/>
          <w:i/>
          <w:sz w:val="28"/>
          <w:szCs w:val="28"/>
        </w:rPr>
      </w:pPr>
      <w:r>
        <w:object w:dxaOrig="8536" w:dyaOrig="12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604.5pt" o:ole="">
            <v:imagedata r:id="rId6" o:title=""/>
          </v:shape>
          <o:OLEObject Type="Embed" ProgID="Visio.Drawing.15" ShapeID="_x0000_i1025" DrawAspect="Content" ObjectID="_1652866866" r:id="rId7"/>
        </w:object>
      </w:r>
    </w:p>
    <w:p w:rsidR="00960952" w:rsidRDefault="00960952" w:rsidP="00B64922">
      <w:pPr>
        <w:rPr>
          <w:rFonts w:ascii="Times New Roman" w:hAnsi="Times New Roman" w:cs="Times New Roman"/>
          <w:i/>
          <w:sz w:val="28"/>
          <w:szCs w:val="28"/>
        </w:rPr>
      </w:pPr>
    </w:p>
    <w:p w:rsidR="00960952" w:rsidRDefault="00960952" w:rsidP="00B64922">
      <w:pPr>
        <w:rPr>
          <w:rFonts w:ascii="Times New Roman" w:hAnsi="Times New Roman" w:cs="Times New Roman"/>
          <w:i/>
          <w:sz w:val="28"/>
          <w:szCs w:val="28"/>
        </w:rPr>
      </w:pPr>
    </w:p>
    <w:p w:rsidR="00960952" w:rsidRDefault="00960952" w:rsidP="00B64922">
      <w:pPr>
        <w:rPr>
          <w:rFonts w:ascii="Times New Roman" w:hAnsi="Times New Roman" w:cs="Times New Roman"/>
          <w:i/>
          <w:sz w:val="28"/>
          <w:szCs w:val="28"/>
        </w:rPr>
      </w:pPr>
    </w:p>
    <w:p w:rsidR="00B64922" w:rsidRDefault="00E13026" w:rsidP="00B64922">
      <w:pPr>
        <w:rPr>
          <w:rFonts w:ascii="Times New Roman" w:hAnsi="Times New Roman" w:cs="Times New Roman"/>
          <w:i/>
          <w:sz w:val="28"/>
          <w:szCs w:val="28"/>
        </w:rPr>
      </w:pPr>
      <w:r w:rsidRPr="00B44AEC">
        <w:rPr>
          <w:rFonts w:ascii="Times New Roman" w:hAnsi="Times New Roman" w:cs="Times New Roman"/>
          <w:i/>
          <w:sz w:val="28"/>
          <w:szCs w:val="28"/>
        </w:rPr>
        <w:lastRenderedPageBreak/>
        <w:t>Код программы</w:t>
      </w:r>
      <w:r w:rsidR="00B44AE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B44AEC">
        <w:rPr>
          <w:rFonts w:ascii="Times New Roman" w:hAnsi="Times New Roman" w:cs="Times New Roman"/>
          <w:i/>
          <w:sz w:val="28"/>
          <w:szCs w:val="28"/>
        </w:rPr>
        <w:t>(интерполяционная квадратурная формула):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>//библиотека для организации потоков ввода-вывода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math.h</w:t>
      </w:r>
      <w:proofErr w:type="spellEnd"/>
      <w:r w:rsidRPr="00941FA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атематическая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блиотека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использование пространства имен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d</w:t>
      </w:r>
      <w:proofErr w:type="spellEnd"/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</w:rPr>
        <w:t>//функция, возвращающая значение заданного уравнения в точке х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3.8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- 4.3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0.9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+ 2), 2) + 2.6; </w:t>
      </w:r>
      <w:r>
        <w:rPr>
          <w:rFonts w:ascii="Consolas" w:hAnsi="Consolas" w:cs="Consolas"/>
          <w:color w:val="008000"/>
          <w:sz w:val="19"/>
          <w:szCs w:val="19"/>
        </w:rPr>
        <w:t>//заданное уравнение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u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подключение русского языка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ConsoleC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251);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ConsoleOutputC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1251);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7; </w:t>
      </w:r>
      <w:r>
        <w:rPr>
          <w:rFonts w:ascii="Consolas" w:hAnsi="Consolas" w:cs="Consolas"/>
          <w:color w:val="008000"/>
          <w:sz w:val="19"/>
          <w:szCs w:val="19"/>
        </w:rPr>
        <w:t>//количество узлов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 = -6.9, b = -0.9;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левой и правой границ интервала соответственно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89.7875814009853; </w:t>
      </w:r>
      <w:r>
        <w:rPr>
          <w:rFonts w:ascii="Consolas" w:hAnsi="Consolas" w:cs="Consolas"/>
          <w:color w:val="008000"/>
          <w:sz w:val="19"/>
          <w:szCs w:val="19"/>
        </w:rPr>
        <w:t>//реальное значение интеграла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h;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вещественных переменных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x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n];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динамического массива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y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n];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динамического массива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h = (b - a) / n; </w:t>
      </w:r>
      <w:r>
        <w:rPr>
          <w:rFonts w:ascii="Consolas" w:hAnsi="Consolas" w:cs="Consolas"/>
          <w:color w:val="008000"/>
          <w:sz w:val="19"/>
          <w:szCs w:val="19"/>
        </w:rPr>
        <w:t>//шаг разбиения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ов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x[</w:t>
      </w:r>
      <w:proofErr w:type="spellStart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a + h *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y[</w:t>
      </w:r>
      <w:proofErr w:type="spellStart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ff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(x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941FA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Гаусса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m = n + 1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* [n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 = 0; count &lt; n; count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count] =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m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j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pow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(x[j],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][m - 1] = (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pow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(b,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 -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pow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(a,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) / (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x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; k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k][k] != 1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 - 1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--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k]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k]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/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k][k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k != n - 1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l = k + 1; l &lt; n; l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b = m - 1; b &gt;= k; b--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l][b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[l][b] -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[k][b] *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l][k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* c =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c[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n - 1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[n - 1][m - 1] /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n - 1][m - 2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n - 2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--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m - 2; j &gt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; j--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um +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][j] * c[j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c[</w:t>
      </w:r>
      <w:proofErr w:type="spellStart"/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][m - 1] - sum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Zn = 0;</w:t>
      </w: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1FAD" w:rsidRP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41F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41FA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y[i] * c[i]; </w:t>
      </w:r>
      <w:r>
        <w:rPr>
          <w:rFonts w:ascii="Consolas" w:hAnsi="Consolas" w:cs="Consolas"/>
          <w:color w:val="008000"/>
          <w:sz w:val="19"/>
          <w:szCs w:val="19"/>
        </w:rPr>
        <w:t>//квадратурная формула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]</w:t>
      </w:r>
      <w:r>
        <w:rPr>
          <w:rFonts w:ascii="Consolas" w:hAnsi="Consolas" w:cs="Consolas"/>
          <w:color w:val="000000"/>
          <w:sz w:val="19"/>
          <w:szCs w:val="19"/>
        </w:rPr>
        <w:t xml:space="preserve">c;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[]</w:t>
      </w:r>
      <w:r>
        <w:rPr>
          <w:rFonts w:ascii="Consolas" w:hAnsi="Consolas" w:cs="Consolas"/>
          <w:color w:val="000000"/>
          <w:sz w:val="19"/>
          <w:szCs w:val="19"/>
        </w:rPr>
        <w:t>y;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Интерполяционная формула: 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41FAD" w:rsidRDefault="00941FAD" w:rsidP="00941F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Погрешность: 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b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Zn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B44AEC" w:rsidRPr="00941FAD" w:rsidRDefault="00941FAD" w:rsidP="00941F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44AEC" w:rsidRDefault="00B44AEC" w:rsidP="00B44AEC">
      <w:pPr>
        <w:rPr>
          <w:rFonts w:ascii="Times New Roman" w:hAnsi="Times New Roman" w:cs="Times New Roman"/>
          <w:i/>
          <w:sz w:val="28"/>
          <w:szCs w:val="28"/>
        </w:rPr>
      </w:pPr>
      <w:r w:rsidRPr="00942E96">
        <w:rPr>
          <w:rFonts w:ascii="Times New Roman" w:hAnsi="Times New Roman" w:cs="Times New Roman"/>
          <w:i/>
          <w:sz w:val="28"/>
          <w:szCs w:val="28"/>
        </w:rPr>
        <w:t>Результат работы программы:</w:t>
      </w:r>
    </w:p>
    <w:p w:rsidR="00B44AEC" w:rsidRPr="00941FAD" w:rsidRDefault="00941FAD" w:rsidP="00B44AEC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0F74A1E" wp14:editId="79E30F47">
            <wp:extent cx="3638550" cy="4857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4377" t="12910" r="76348" b="82513"/>
                    <a:stretch/>
                  </pic:blipFill>
                  <pic:spPr bwMode="auto">
                    <a:xfrm>
                      <a:off x="0" y="0"/>
                      <a:ext cx="3642495" cy="4863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60A8" w:rsidRDefault="000860A8" w:rsidP="00B44AEC">
      <w:pPr>
        <w:rPr>
          <w:i/>
          <w:noProof/>
          <w:sz w:val="28"/>
          <w:szCs w:val="28"/>
          <w:lang w:eastAsia="ru-RU"/>
        </w:rPr>
      </w:pPr>
    </w:p>
    <w:p w:rsidR="000860A8" w:rsidRDefault="000860A8" w:rsidP="00B44AEC">
      <w:pPr>
        <w:rPr>
          <w:i/>
          <w:noProof/>
          <w:sz w:val="28"/>
          <w:szCs w:val="28"/>
          <w:lang w:eastAsia="ru-RU"/>
        </w:rPr>
      </w:pPr>
    </w:p>
    <w:p w:rsidR="000860A8" w:rsidRDefault="000860A8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960952" w:rsidRDefault="00960952" w:rsidP="00B44AEC">
      <w:pPr>
        <w:rPr>
          <w:i/>
          <w:noProof/>
          <w:sz w:val="28"/>
          <w:szCs w:val="28"/>
          <w:lang w:eastAsia="ru-RU"/>
        </w:rPr>
      </w:pPr>
    </w:p>
    <w:p w:rsidR="00B44AEC" w:rsidRPr="00786D95" w:rsidRDefault="00B44AEC" w:rsidP="00B44AEC">
      <w:pPr>
        <w:rPr>
          <w:i/>
          <w:noProof/>
          <w:sz w:val="28"/>
          <w:szCs w:val="28"/>
          <w:lang w:eastAsia="ru-RU"/>
        </w:rPr>
      </w:pPr>
      <w:r w:rsidRPr="00786D95">
        <w:rPr>
          <w:i/>
          <w:noProof/>
          <w:sz w:val="28"/>
          <w:szCs w:val="28"/>
          <w:lang w:eastAsia="ru-RU"/>
        </w:rPr>
        <w:lastRenderedPageBreak/>
        <w:t>Блок-схема программы:</w:t>
      </w:r>
    </w:p>
    <w:p w:rsidR="00B44AEC" w:rsidRDefault="00960952" w:rsidP="00B64922">
      <w:r>
        <w:object w:dxaOrig="11835" w:dyaOrig="17775">
          <v:shape id="_x0000_i1026" type="#_x0000_t75" style="width:465pt;height:698.25pt" o:ole="">
            <v:imagedata r:id="rId9" o:title=""/>
          </v:shape>
          <o:OLEObject Type="Embed" ProgID="Visio.Drawing.15" ShapeID="_x0000_i1026" DrawAspect="Content" ObjectID="_1652866867" r:id="rId10"/>
        </w:object>
      </w:r>
    </w:p>
    <w:p w:rsidR="000860A8" w:rsidRPr="00960952" w:rsidRDefault="00960952" w:rsidP="00B6492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 xml:space="preserve">Вывод: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8168D">
        <w:rPr>
          <w:rFonts w:ascii="Times New Roman" w:hAnsi="Times New Roman" w:cs="Times New Roman"/>
          <w:sz w:val="28"/>
          <w:szCs w:val="28"/>
        </w:rPr>
        <w:t>Получила</w:t>
      </w:r>
      <w:r w:rsidR="0068168D" w:rsidRPr="00D961B8">
        <w:rPr>
          <w:rFonts w:ascii="Times New Roman" w:hAnsi="Times New Roman" w:cs="Times New Roman"/>
          <w:sz w:val="28"/>
          <w:szCs w:val="28"/>
        </w:rPr>
        <w:t xml:space="preserve"> оценку интеграла от заданной функции методом  трапеций и методом Симпсона</w:t>
      </w:r>
      <w:r w:rsidR="0068168D">
        <w:rPr>
          <w:rFonts w:ascii="Times New Roman" w:hAnsi="Times New Roman" w:cs="Times New Roman"/>
          <w:sz w:val="28"/>
          <w:szCs w:val="28"/>
        </w:rPr>
        <w:t>. Метод Симпсона является более точным, поскольку о</w:t>
      </w:r>
      <w:r w:rsidR="0068168D" w:rsidRPr="0068168D">
        <w:rPr>
          <w:rFonts w:ascii="Times New Roman" w:hAnsi="Times New Roman" w:cs="Times New Roman"/>
          <w:sz w:val="28"/>
          <w:szCs w:val="28"/>
        </w:rPr>
        <w:t>тклонение параболы от кривой меньше, чем хорды.</w:t>
      </w:r>
      <w:r w:rsidR="0068168D">
        <w:rPr>
          <w:rFonts w:ascii="Times New Roman" w:hAnsi="Times New Roman" w:cs="Times New Roman"/>
          <w:sz w:val="28"/>
          <w:szCs w:val="28"/>
        </w:rPr>
        <w:t xml:space="preserve"> Таким образом, значение, вычисленное по методу Симпсона ближе к точному значению интеграла, указанному в коде программы для квадратурной формулы.  </w:t>
      </w:r>
    </w:p>
    <w:sectPr w:rsidR="000860A8" w:rsidRPr="00960952" w:rsidSect="00D961B8">
      <w:pgSz w:w="11906" w:h="16838"/>
      <w:pgMar w:top="851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1B8"/>
    <w:rsid w:val="000860A8"/>
    <w:rsid w:val="000A0690"/>
    <w:rsid w:val="001D7390"/>
    <w:rsid w:val="003505B2"/>
    <w:rsid w:val="00617DFD"/>
    <w:rsid w:val="0068168D"/>
    <w:rsid w:val="00786D95"/>
    <w:rsid w:val="00895468"/>
    <w:rsid w:val="00941FAD"/>
    <w:rsid w:val="00960952"/>
    <w:rsid w:val="00B44AEC"/>
    <w:rsid w:val="00B64922"/>
    <w:rsid w:val="00BB3487"/>
    <w:rsid w:val="00C0403D"/>
    <w:rsid w:val="00CC4FE7"/>
    <w:rsid w:val="00D961B8"/>
    <w:rsid w:val="00E13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61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649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6492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61B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649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6492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4</TotalTime>
  <Pages>8</Pages>
  <Words>904</Words>
  <Characters>5153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0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7</cp:revision>
  <dcterms:created xsi:type="dcterms:W3CDTF">2020-05-31T12:15:00Z</dcterms:created>
  <dcterms:modified xsi:type="dcterms:W3CDTF">2020-06-05T09:55:00Z</dcterms:modified>
</cp:coreProperties>
</file>